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65AC82" w14:textId="04B5D6E6" w:rsidR="00C5082B" w:rsidRPr="00A93AFC" w:rsidRDefault="009C3376" w:rsidP="00D83ABF">
      <w:pPr>
        <w:pStyle w:val="Title"/>
      </w:pPr>
      <w:r>
        <w:t>Dokumentation LB2</w:t>
      </w:r>
    </w:p>
    <w:p w14:paraId="6997CA2C" w14:textId="77777777" w:rsidR="001A6496" w:rsidRPr="00A93AFC" w:rsidRDefault="001A6496" w:rsidP="001A6496"/>
    <w:p w14:paraId="7F33D6BE" w14:textId="743AAD69" w:rsidR="001A6496" w:rsidRPr="00A93AFC" w:rsidRDefault="001A6496" w:rsidP="001A6496">
      <w:pPr>
        <w:pStyle w:val="Subtitle"/>
      </w:pPr>
      <w:r w:rsidRPr="00A93AFC">
        <w:t>Ursprüngliche Autor</w:t>
      </w:r>
      <w:r w:rsidR="009C3376">
        <w:t>en</w:t>
      </w:r>
      <w:r w:rsidRPr="00A93AFC">
        <w:t>:</w:t>
      </w:r>
      <w:r w:rsidR="00003ED1" w:rsidRPr="00A93AFC">
        <w:tab/>
      </w:r>
      <w:r w:rsidR="00474E03">
        <w:tab/>
      </w:r>
      <w:r w:rsidRPr="00A93AFC">
        <w:t>Grigory Pavlov</w:t>
      </w:r>
      <w:r w:rsidR="009C3376">
        <w:t>, Colin van Loo</w:t>
      </w:r>
    </w:p>
    <w:p w14:paraId="02C23249" w14:textId="0DEB4717" w:rsidR="001A6496" w:rsidRPr="00A93AFC" w:rsidRDefault="001A6496" w:rsidP="001A6496">
      <w:pPr>
        <w:pStyle w:val="Subtitle"/>
      </w:pPr>
      <w:r w:rsidRPr="00A93AFC">
        <w:t>Datum der Erstellung:</w:t>
      </w:r>
      <w:r w:rsidR="00003ED1" w:rsidRPr="00A93AFC">
        <w:tab/>
      </w:r>
      <w:r w:rsidR="00003ED1" w:rsidRPr="00A93AFC">
        <w:tab/>
      </w:r>
      <w:r w:rsidR="00474E03">
        <w:tab/>
        <w:t>11.03.2022</w:t>
      </w:r>
    </w:p>
    <w:p w14:paraId="6F0FC65A" w14:textId="1613024B" w:rsidR="001A6496" w:rsidRPr="00A93AFC" w:rsidRDefault="001A6496" w:rsidP="001A6496">
      <w:pPr>
        <w:pStyle w:val="Subtitle"/>
      </w:pPr>
      <w:r w:rsidRPr="00A93AFC">
        <w:t>Letzter Autor:</w:t>
      </w:r>
      <w:r w:rsidR="00003ED1" w:rsidRPr="00A93AFC">
        <w:tab/>
      </w:r>
      <w:r w:rsidR="00003ED1" w:rsidRPr="00A93AFC">
        <w:tab/>
      </w:r>
      <w:r w:rsidR="00003ED1" w:rsidRPr="00A93AFC">
        <w:tab/>
      </w:r>
      <w:r w:rsidR="00474E03">
        <w:tab/>
      </w:r>
      <w:r w:rsidRPr="00A93AFC">
        <w:t>Grigory Pavlov</w:t>
      </w:r>
    </w:p>
    <w:p w14:paraId="4B394E80" w14:textId="6C0A55CC" w:rsidR="001A6496" w:rsidRDefault="001A6496" w:rsidP="001A6496">
      <w:pPr>
        <w:pStyle w:val="Subtitle"/>
      </w:pPr>
      <w:r w:rsidRPr="00A93AFC">
        <w:t>Datum der letzten Bearbeitung</w:t>
      </w:r>
      <w:r w:rsidR="00003ED1" w:rsidRPr="00A93AFC">
        <w:t>:</w:t>
      </w:r>
      <w:r w:rsidR="00003ED1" w:rsidRPr="00A93AFC">
        <w:tab/>
      </w:r>
      <w:r w:rsidR="00474E03">
        <w:t>1</w:t>
      </w:r>
      <w:r w:rsidR="00C520E3">
        <w:t>8</w:t>
      </w:r>
      <w:r w:rsidR="00474E03">
        <w:t>.03.2022</w:t>
      </w:r>
    </w:p>
    <w:p w14:paraId="70857351" w14:textId="77777777" w:rsidR="00AA72EC" w:rsidRDefault="00AA72EC" w:rsidP="00AA72EC"/>
    <w:p w14:paraId="4AA5DD11" w14:textId="77777777" w:rsidR="006164FB" w:rsidRPr="00474E03" w:rsidRDefault="00B77298" w:rsidP="00B77298">
      <w:pPr>
        <w:pStyle w:val="Heading1"/>
      </w:pPr>
      <w:bookmarkStart w:id="0" w:name="_Toc98488904"/>
      <w:r w:rsidRPr="00474E03">
        <w:t>Inhaltsverzeichnis</w:t>
      </w:r>
      <w:bookmarkEnd w:id="0"/>
    </w:p>
    <w:p w14:paraId="581EABB8" w14:textId="77777777" w:rsidR="00BD2240" w:rsidRPr="00474E03" w:rsidRDefault="00BD2240" w:rsidP="00BD2240"/>
    <w:p w14:paraId="1E3643C5" w14:textId="4D3723B5" w:rsidR="007E18AF" w:rsidRDefault="00B67D5E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r w:rsidRPr="00A93AFC">
        <w:fldChar w:fldCharType="begin"/>
      </w:r>
      <w:r w:rsidRPr="00B77298">
        <w:rPr>
          <w:lang w:val="en-GB"/>
        </w:rPr>
        <w:instrText xml:space="preserve"> TOC \o \h \z \u </w:instrText>
      </w:r>
      <w:r w:rsidRPr="00A93AFC">
        <w:fldChar w:fldCharType="separate"/>
      </w:r>
      <w:hyperlink w:anchor="_Toc98488904" w:history="1">
        <w:r w:rsidR="007E18AF" w:rsidRPr="00EC658B">
          <w:rPr>
            <w:rStyle w:val="Hyperlink"/>
          </w:rPr>
          <w:t>Inhaltsverzeichnis</w:t>
        </w:r>
        <w:r w:rsidR="007E18AF">
          <w:rPr>
            <w:webHidden/>
          </w:rPr>
          <w:tab/>
        </w:r>
        <w:r w:rsidR="007E18AF">
          <w:rPr>
            <w:webHidden/>
          </w:rPr>
          <w:fldChar w:fldCharType="begin"/>
        </w:r>
        <w:r w:rsidR="007E18AF">
          <w:rPr>
            <w:webHidden/>
          </w:rPr>
          <w:instrText xml:space="preserve"> PAGEREF _Toc98488904 \h </w:instrText>
        </w:r>
        <w:r w:rsidR="007E18AF">
          <w:rPr>
            <w:webHidden/>
          </w:rPr>
        </w:r>
        <w:r w:rsidR="007E18AF">
          <w:rPr>
            <w:webHidden/>
          </w:rPr>
          <w:fldChar w:fldCharType="separate"/>
        </w:r>
        <w:r w:rsidR="007E18AF">
          <w:rPr>
            <w:webHidden/>
          </w:rPr>
          <w:t>1</w:t>
        </w:r>
        <w:r w:rsidR="007E18AF">
          <w:rPr>
            <w:webHidden/>
          </w:rPr>
          <w:fldChar w:fldCharType="end"/>
        </w:r>
      </w:hyperlink>
    </w:p>
    <w:p w14:paraId="22D2AD44" w14:textId="077AD0A6" w:rsidR="007E18AF" w:rsidRDefault="007E18AF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05" w:history="1">
        <w:r w:rsidRPr="00EC658B">
          <w:rPr>
            <w:rStyle w:val="Hyperlink"/>
          </w:rPr>
          <w:t>Dokumentspezifik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74DD53C" w14:textId="0C7C6F25" w:rsidR="007E18AF" w:rsidRDefault="007E18AF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06" w:history="1">
        <w:r w:rsidRPr="00EC658B">
          <w:rPr>
            <w:rStyle w:val="Hyperlink"/>
          </w:rPr>
          <w:t>Projektdekla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FFA15DE" w14:textId="55C1D3FF" w:rsidR="007E18AF" w:rsidRDefault="007E18AF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07" w:history="1">
        <w:r w:rsidRPr="00EC658B">
          <w:rPr>
            <w:rStyle w:val="Hyperlink"/>
          </w:rPr>
          <w:t>Kurzbeschrieb Projek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4825D2E5" w14:textId="0369EB8D" w:rsidR="007E18AF" w:rsidRDefault="007E18AF">
      <w:pPr>
        <w:pStyle w:val="TOC2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08" w:history="1">
        <w:r w:rsidRPr="00EC658B">
          <w:rPr>
            <w:rStyle w:val="Hyperlink"/>
          </w:rPr>
          <w:t>Use-Case-Diagram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E186E96" w14:textId="3804AC7E" w:rsidR="007E18AF" w:rsidRDefault="007E18AF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09" w:history="1">
        <w:r w:rsidRPr="00EC658B">
          <w:rPr>
            <w:rStyle w:val="Hyperlink"/>
          </w:rPr>
          <w:t>Implement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3A5750B3" w14:textId="2D5D19FC" w:rsidR="007E18AF" w:rsidRDefault="007E18AF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10" w:history="1">
        <w:r w:rsidRPr="00EC658B">
          <w:rPr>
            <w:rStyle w:val="Hyperlink"/>
          </w:rPr>
          <w:t>Testprotoko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42BFC58F" w14:textId="686C8CF9" w:rsidR="007E18AF" w:rsidRDefault="007E18AF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11" w:history="1">
        <w:r w:rsidRPr="00EC658B">
          <w:rPr>
            <w:rStyle w:val="Hyperlink"/>
          </w:rPr>
          <w:t>Reflex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20AD351" w14:textId="3FD3FC03" w:rsidR="007E18AF" w:rsidRDefault="007E18AF">
      <w:pPr>
        <w:pStyle w:val="TOC2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12" w:history="1">
        <w:r w:rsidRPr="00EC658B">
          <w:rPr>
            <w:rStyle w:val="Hyperlink"/>
          </w:rPr>
          <w:t>Pesönliche Lernentwicklu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459B880" w14:textId="4DCCA8A3" w:rsidR="007E18AF" w:rsidRDefault="007E18AF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13" w:history="1">
        <w:r w:rsidRPr="00EC658B">
          <w:rPr>
            <w:rStyle w:val="Hyperlink"/>
          </w:rPr>
          <w:t>Abbildungsverzeichni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107B376" w14:textId="662FACA0" w:rsidR="007E18AF" w:rsidRDefault="007E18AF">
      <w:pPr>
        <w:pStyle w:val="TOC1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hyperlink w:anchor="_Toc98488914" w:history="1">
        <w:r w:rsidRPr="00EC658B">
          <w:rPr>
            <w:rStyle w:val="Hyperlink"/>
          </w:rPr>
          <w:t>Quellenangab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84889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16F6BD4" w14:textId="1F7C68BF" w:rsidR="00B67D5E" w:rsidRPr="00B77298" w:rsidRDefault="00B67D5E" w:rsidP="006164FB">
      <w:pPr>
        <w:rPr>
          <w:lang w:val="en-GB"/>
        </w:rPr>
      </w:pPr>
      <w:r w:rsidRPr="00A93AFC">
        <w:fldChar w:fldCharType="end"/>
      </w:r>
    </w:p>
    <w:p w14:paraId="2A8858D7" w14:textId="4619486B" w:rsidR="00B67D5E" w:rsidRDefault="00B67D5E" w:rsidP="00B67D5E">
      <w:pPr>
        <w:pStyle w:val="Heading1"/>
      </w:pPr>
      <w:bookmarkStart w:id="1" w:name="_Toc98488905"/>
      <w:r w:rsidRPr="00A93AFC">
        <w:t>Dokumentspezifikation</w:t>
      </w:r>
      <w:bookmarkEnd w:id="1"/>
    </w:p>
    <w:p w14:paraId="52FC1739" w14:textId="2C13C431" w:rsidR="005F2AF3" w:rsidRDefault="005F2AF3" w:rsidP="005F2AF3"/>
    <w:p w14:paraId="0D5A6784" w14:textId="6E5BF06E" w:rsidR="005F2AF3" w:rsidRPr="005F2AF3" w:rsidRDefault="005F2AF3" w:rsidP="005F2AF3">
      <w:r>
        <w:t xml:space="preserve">In diesem Dokument wird das Projekt der LB2 des Moduls 242 151 kurz beschrieben (technischer Aspekt sowie persönliche Erfahrungen). </w:t>
      </w:r>
      <w:r>
        <w:br/>
        <w:t>Das Projekt wird von Colin van Loo und Grigory Pavlov umgesetzt.</w:t>
      </w:r>
    </w:p>
    <w:p w14:paraId="4BC50C1E" w14:textId="77777777" w:rsidR="00B67D5E" w:rsidRPr="00A93AFC" w:rsidRDefault="00B67D5E" w:rsidP="00B67D5E"/>
    <w:p w14:paraId="616EC256" w14:textId="3DCA4F46" w:rsidR="002C33E4" w:rsidRDefault="00B67D5E" w:rsidP="000D266E">
      <w:pPr>
        <w:pStyle w:val="Heading1"/>
      </w:pPr>
      <w:bookmarkStart w:id="2" w:name="_Toc98488906"/>
      <w:r w:rsidRPr="00A93AFC">
        <w:t>Projektdeklaration</w:t>
      </w:r>
      <w:bookmarkEnd w:id="2"/>
    </w:p>
    <w:p w14:paraId="15500208" w14:textId="396A98F7" w:rsidR="003A5E16" w:rsidRDefault="003A5E16" w:rsidP="003A5E16"/>
    <w:p w14:paraId="497B0E14" w14:textId="5BFD2632" w:rsidR="003A5E16" w:rsidRDefault="00F437EA" w:rsidP="003A5E16">
      <w:r>
        <w:t>Projektbeginn:</w:t>
      </w:r>
      <w:r>
        <w:tab/>
      </w:r>
      <w:r>
        <w:tab/>
      </w:r>
      <w:r>
        <w:tab/>
        <w:t>04.03.2022</w:t>
      </w:r>
    </w:p>
    <w:p w14:paraId="19AF2E8C" w14:textId="177B19D5" w:rsidR="00F437EA" w:rsidRDefault="00F437EA" w:rsidP="003A5E16">
      <w:r>
        <w:t>Projektabgabe:</w:t>
      </w:r>
      <w:r>
        <w:tab/>
      </w:r>
      <w:r>
        <w:tab/>
      </w:r>
      <w:r>
        <w:tab/>
        <w:t>01.04.2022</w:t>
      </w:r>
    </w:p>
    <w:p w14:paraId="689ABDBE" w14:textId="5D769365" w:rsidR="00F437EA" w:rsidRDefault="00F437EA" w:rsidP="003A5E16">
      <w:r>
        <w:t>Zu verwende</w:t>
      </w:r>
      <w:r w:rsidR="008F5F88">
        <w:t>nd</w:t>
      </w:r>
      <w:r>
        <w:t>e Technologien:</w:t>
      </w:r>
    </w:p>
    <w:p w14:paraId="24174FDE" w14:textId="36286184" w:rsidR="00F437EA" w:rsidRDefault="00C72D47" w:rsidP="00F437EA">
      <w:pPr>
        <w:pStyle w:val="ListParagraph"/>
        <w:numPr>
          <w:ilvl w:val="0"/>
          <w:numId w:val="1"/>
        </w:numPr>
      </w:pPr>
      <w:hyperlink r:id="rId6" w:history="1">
        <w:r w:rsidR="000D14E7" w:rsidRPr="000D14E7">
          <w:rPr>
            <w:rStyle w:val="Hyperlink"/>
          </w:rPr>
          <w:t>STM32L4 Discovery kit IoT</w:t>
        </w:r>
      </w:hyperlink>
    </w:p>
    <w:p w14:paraId="5D35F270" w14:textId="58C0E0E4" w:rsidR="000D14E7" w:rsidRDefault="000D14E7" w:rsidP="00F437EA">
      <w:pPr>
        <w:pStyle w:val="ListParagraph"/>
        <w:numPr>
          <w:ilvl w:val="0"/>
          <w:numId w:val="1"/>
        </w:numPr>
      </w:pPr>
      <w:r>
        <w:lastRenderedPageBreak/>
        <w:t>IoT Cloud Platform</w:t>
      </w:r>
    </w:p>
    <w:p w14:paraId="7A807C57" w14:textId="4631C504" w:rsidR="00B8416E" w:rsidRDefault="00C72D47" w:rsidP="00F437EA">
      <w:pPr>
        <w:pStyle w:val="ListParagraph"/>
        <w:numPr>
          <w:ilvl w:val="0"/>
          <w:numId w:val="1"/>
        </w:numPr>
      </w:pPr>
      <w:hyperlink r:id="rId7" w:history="1">
        <w:r w:rsidR="00B8416E" w:rsidRPr="00B8416E">
          <w:rPr>
            <w:rStyle w:val="Hyperlink"/>
          </w:rPr>
          <w:t>GPIO Library</w:t>
        </w:r>
      </w:hyperlink>
    </w:p>
    <w:p w14:paraId="4C308330" w14:textId="2E185F24" w:rsidR="00AB02B8" w:rsidRDefault="00AB02B8" w:rsidP="00F437EA">
      <w:pPr>
        <w:pStyle w:val="ListParagraph"/>
        <w:numPr>
          <w:ilvl w:val="0"/>
          <w:numId w:val="1"/>
        </w:numPr>
      </w:pPr>
      <w:r>
        <w:t>REST</w:t>
      </w:r>
    </w:p>
    <w:p w14:paraId="7806AB36" w14:textId="1DBD68A9" w:rsidR="00AB02B8" w:rsidRPr="003A5E16" w:rsidRDefault="00AB02B8" w:rsidP="00F437EA">
      <w:pPr>
        <w:pStyle w:val="ListParagraph"/>
        <w:numPr>
          <w:ilvl w:val="0"/>
          <w:numId w:val="1"/>
        </w:numPr>
      </w:pPr>
      <w:r>
        <w:t>HTTP(S)</w:t>
      </w:r>
    </w:p>
    <w:p w14:paraId="712240E5" w14:textId="77777777" w:rsidR="000D266E" w:rsidRDefault="000D266E" w:rsidP="000D266E"/>
    <w:p w14:paraId="4C93188B" w14:textId="412DB6B5" w:rsidR="005938AC" w:rsidRPr="005938AC" w:rsidRDefault="001601AE" w:rsidP="00C72D47">
      <w:pPr>
        <w:pStyle w:val="Heading1"/>
      </w:pPr>
      <w:bookmarkStart w:id="3" w:name="_Toc98488907"/>
      <w:r>
        <w:t>Kurzbeschrieb Projekt</w:t>
      </w:r>
      <w:bookmarkEnd w:id="3"/>
    </w:p>
    <w:p w14:paraId="28857FD5" w14:textId="2485CF6B" w:rsidR="001601AE" w:rsidRDefault="001601AE" w:rsidP="001601AE"/>
    <w:p w14:paraId="3C7308D3" w14:textId="4918ABCF" w:rsidR="001601AE" w:rsidRDefault="001601AE" w:rsidP="001601AE">
      <w:pPr>
        <w:pStyle w:val="Heading2"/>
      </w:pPr>
      <w:bookmarkStart w:id="4" w:name="_Toc98488908"/>
      <w:r>
        <w:t>Use-Case-Diagramm</w:t>
      </w:r>
      <w:bookmarkEnd w:id="4"/>
    </w:p>
    <w:p w14:paraId="528403E2" w14:textId="65E4F620" w:rsidR="001601AE" w:rsidRDefault="001601AE" w:rsidP="001601AE"/>
    <w:p w14:paraId="5041FEA3" w14:textId="00D7BA92" w:rsidR="00394212" w:rsidRDefault="007E18AF" w:rsidP="00394212">
      <w:pPr>
        <w:keepNext/>
      </w:pPr>
      <w:r>
        <w:object w:dxaOrig="9795" w:dyaOrig="7425" w14:anchorId="4165E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2.75pt;height:358.65pt" o:ole="">
            <v:imagedata r:id="rId8" o:title=""/>
          </v:shape>
          <o:OLEObject Type="Link" ProgID="Visio.Drawing.15" ShapeID="_x0000_i1031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1BC30869" w14:textId="4ABB0100" w:rsidR="00394212" w:rsidRDefault="00394212" w:rsidP="00394212">
      <w:pPr>
        <w:pStyle w:val="Caption"/>
      </w:pPr>
      <w:bookmarkStart w:id="5" w:name="_Toc98488915"/>
      <w:bookmarkStart w:id="6" w:name="_Toc98488934"/>
      <w:r>
        <w:t xml:space="preserve">Bild </w:t>
      </w:r>
      <w:r>
        <w:fldChar w:fldCharType="begin"/>
      </w:r>
      <w:r>
        <w:instrText xml:space="preserve"> SEQ Bild \* ARABIC </w:instrText>
      </w:r>
      <w:r>
        <w:fldChar w:fldCharType="separate"/>
      </w:r>
      <w:r w:rsidR="007E18AF">
        <w:t>1</w:t>
      </w:r>
      <w:r>
        <w:fldChar w:fldCharType="end"/>
      </w:r>
      <w:r>
        <w:t>: Use-Case-Diagramm</w:t>
      </w:r>
      <w:bookmarkEnd w:id="5"/>
      <w:bookmarkEnd w:id="6"/>
    </w:p>
    <w:p w14:paraId="72716D17" w14:textId="77777777" w:rsidR="00394212" w:rsidRDefault="00394212" w:rsidP="001601AE"/>
    <w:p w14:paraId="66EEA832" w14:textId="0FCED76F" w:rsidR="001601AE" w:rsidRDefault="001601AE" w:rsidP="001601AE">
      <w:pPr>
        <w:pStyle w:val="Heading1"/>
      </w:pPr>
      <w:bookmarkStart w:id="7" w:name="_Toc98488909"/>
      <w:r>
        <w:t>Implementation</w:t>
      </w:r>
      <w:bookmarkEnd w:id="7"/>
    </w:p>
    <w:p w14:paraId="0D2B8782" w14:textId="59FA32F5" w:rsidR="001601AE" w:rsidRDefault="001601AE" w:rsidP="001601AE"/>
    <w:p w14:paraId="6E81CBB3" w14:textId="0788ADAE" w:rsidR="001601AE" w:rsidRDefault="001601AE" w:rsidP="001601AE">
      <w:pPr>
        <w:pStyle w:val="Heading1"/>
      </w:pPr>
      <w:bookmarkStart w:id="8" w:name="_Toc98488910"/>
      <w:r>
        <w:t>Testprotokoll</w:t>
      </w:r>
      <w:bookmarkEnd w:id="8"/>
    </w:p>
    <w:p w14:paraId="217BADC6" w14:textId="20C65C4C" w:rsidR="001601AE" w:rsidRDefault="001601AE" w:rsidP="001601AE"/>
    <w:p w14:paraId="74CFA181" w14:textId="596E676D" w:rsidR="001601AE" w:rsidRDefault="001601AE" w:rsidP="001601AE">
      <w:pPr>
        <w:pStyle w:val="Heading1"/>
      </w:pPr>
      <w:bookmarkStart w:id="9" w:name="_Toc98488911"/>
      <w:r>
        <w:lastRenderedPageBreak/>
        <w:t>Refle</w:t>
      </w:r>
      <w:r w:rsidR="00D45A96">
        <w:t>x</w:t>
      </w:r>
      <w:r>
        <w:t>ion</w:t>
      </w:r>
      <w:bookmarkEnd w:id="9"/>
    </w:p>
    <w:p w14:paraId="7B829DA8" w14:textId="5CE726CC" w:rsidR="00D45A96" w:rsidRDefault="00D45A96" w:rsidP="00D45A96"/>
    <w:p w14:paraId="2AC84830" w14:textId="6901B793" w:rsidR="00D45A96" w:rsidRPr="00D45A96" w:rsidRDefault="00D45A96" w:rsidP="00D45A96">
      <w:pPr>
        <w:pStyle w:val="Heading2"/>
      </w:pPr>
      <w:bookmarkStart w:id="10" w:name="_Toc98488912"/>
      <w:r>
        <w:t>Pesönliche Lernentwicklung</w:t>
      </w:r>
      <w:bookmarkEnd w:id="10"/>
    </w:p>
    <w:p w14:paraId="5C0F7D1D" w14:textId="77777777" w:rsidR="005C3AAB" w:rsidRDefault="005C3AAB" w:rsidP="005C3AAB"/>
    <w:p w14:paraId="593FA171" w14:textId="77777777" w:rsidR="005C3AAB" w:rsidRPr="005C3AAB" w:rsidRDefault="005C3AAB" w:rsidP="005C3AAB">
      <w:pPr>
        <w:pStyle w:val="Heading1"/>
      </w:pPr>
      <w:bookmarkStart w:id="11" w:name="_Toc98488913"/>
      <w:r>
        <w:t>Abbildungsverzeichnis</w:t>
      </w:r>
      <w:bookmarkEnd w:id="11"/>
    </w:p>
    <w:p w14:paraId="79215911" w14:textId="77777777" w:rsidR="005C3AAB" w:rsidRDefault="005C3AAB" w:rsidP="005C3AAB"/>
    <w:p w14:paraId="50476815" w14:textId="0A04FBBB" w:rsidR="007E18AF" w:rsidRDefault="007E18AF">
      <w:pPr>
        <w:pStyle w:val="TableofFigures"/>
        <w:tabs>
          <w:tab w:val="right" w:pos="9062"/>
        </w:tabs>
        <w:rPr>
          <w:rFonts w:asciiTheme="minorHAnsi" w:eastAsiaTheme="minorEastAsia" w:hAnsiTheme="minorHAnsi"/>
          <w:lang w:eastAsia="de-CH"/>
        </w:rPr>
      </w:pPr>
      <w:r>
        <w:fldChar w:fldCharType="begin"/>
      </w:r>
      <w:r>
        <w:instrText xml:space="preserve"> TOC \c "Bild" </w:instrText>
      </w:r>
      <w:r>
        <w:fldChar w:fldCharType="separate"/>
      </w:r>
      <w:r>
        <w:t>Bild 1: Use-Case-Diagramm</w:t>
      </w:r>
      <w:r>
        <w:tab/>
      </w:r>
      <w:r>
        <w:fldChar w:fldCharType="begin"/>
      </w:r>
      <w:r>
        <w:instrText xml:space="preserve"> PAGEREF _Toc98488934 \h </w:instrText>
      </w:r>
      <w:r>
        <w:fldChar w:fldCharType="separate"/>
      </w:r>
      <w:r>
        <w:t>2</w:t>
      </w:r>
      <w:r>
        <w:fldChar w:fldCharType="end"/>
      </w:r>
    </w:p>
    <w:p w14:paraId="6113A50C" w14:textId="5E70D747" w:rsidR="00DA03F8" w:rsidRPr="00394212" w:rsidRDefault="007E18AF" w:rsidP="00DA03F8">
      <w:r>
        <w:fldChar w:fldCharType="end"/>
      </w:r>
    </w:p>
    <w:p w14:paraId="49AFACB4" w14:textId="77777777" w:rsidR="00DA03F8" w:rsidRDefault="00DA03F8" w:rsidP="00DA03F8">
      <w:pPr>
        <w:pStyle w:val="Heading1"/>
      </w:pPr>
      <w:bookmarkStart w:id="12" w:name="_Toc98488914"/>
      <w:r>
        <w:t>Quellenangabe</w:t>
      </w:r>
      <w:bookmarkEnd w:id="12"/>
    </w:p>
    <w:p w14:paraId="73814C14" w14:textId="77777777" w:rsidR="00105AFD" w:rsidRDefault="00105AFD" w:rsidP="00105AFD"/>
    <w:p w14:paraId="4250A18A" w14:textId="77777777" w:rsidR="00105AFD" w:rsidRPr="00105AFD" w:rsidRDefault="00105AFD" w:rsidP="00105AFD"/>
    <w:sectPr w:rsidR="00105AFD" w:rsidRPr="00105AFD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tserrat">
    <w:panose1 w:val="00000500000000000000"/>
    <w:charset w:val="00"/>
    <w:family w:val="auto"/>
    <w:pitch w:val="variable"/>
    <w:sig w:usb0="2000020F" w:usb1="00000003" w:usb2="00000000" w:usb3="00000000" w:csb0="00000197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tserrat ExtraLight">
    <w:panose1 w:val="00000300000000000000"/>
    <w:charset w:val="00"/>
    <w:family w:val="auto"/>
    <w:pitch w:val="variable"/>
    <w:sig w:usb0="2000020F" w:usb1="00000003" w:usb2="00000000" w:usb3="00000000" w:csb0="00000197" w:csb1="00000000"/>
  </w:font>
  <w:font w:name="Montserrat Light">
    <w:panose1 w:val="00000400000000000000"/>
    <w:charset w:val="00"/>
    <w:family w:val="auto"/>
    <w:pitch w:val="variable"/>
    <w:sig w:usb0="2000020F" w:usb1="00000003" w:usb2="00000000" w:usb3="00000000" w:csb0="00000197" w:csb1="00000000"/>
  </w:font>
  <w:font w:name="Montserrat SemiBold">
    <w:panose1 w:val="00000700000000000000"/>
    <w:charset w:val="00"/>
    <w:family w:val="auto"/>
    <w:pitch w:val="variable"/>
    <w:sig w:usb0="2000020F" w:usb1="00000003" w:usb2="00000000" w:usb3="00000000" w:csb0="00000197" w:csb1="00000000"/>
  </w:font>
  <w:font w:name="Montserrat Medium">
    <w:panose1 w:val="00000600000000000000"/>
    <w:charset w:val="00"/>
    <w:family w:val="auto"/>
    <w:pitch w:val="variable"/>
    <w:sig w:usb0="2000020F" w:usb1="00000003" w:usb2="00000000" w:usb3="00000000" w:csb0="00000197" w:csb1="00000000"/>
  </w:font>
  <w:font w:name="Cutive Mono">
    <w:altName w:val="Calibri"/>
    <w:charset w:val="00"/>
    <w:family w:val="auto"/>
    <w:pitch w:val="variable"/>
    <w:sig w:usb0="00000007" w:usb1="00000000" w:usb2="00000000" w:usb3="00000000" w:csb0="00000093" w:csb1="00000000"/>
  </w:font>
  <w:font w:name="Montserrat Thin">
    <w:panose1 w:val="00000300000000000000"/>
    <w:charset w:val="00"/>
    <w:family w:val="auto"/>
    <w:pitch w:val="variable"/>
    <w:sig w:usb0="2000020F" w:usb1="00000003" w:usb2="00000000" w:usb3="00000000" w:csb0="00000197" w:csb1="00000000"/>
  </w:font>
  <w:font w:name="Montserrat ExtraBold">
    <w:panose1 w:val="00000900000000000000"/>
    <w:charset w:val="00"/>
    <w:family w:val="auto"/>
    <w:pitch w:val="variable"/>
    <w:sig w:usb0="2000020F" w:usb1="00000003" w:usb2="00000000" w:usb3="00000000" w:csb0="00000197" w:csb1="00000000"/>
  </w:font>
  <w:font w:name="Inconsolata">
    <w:altName w:val="Inconsolata"/>
    <w:charset w:val="00"/>
    <w:family w:val="auto"/>
    <w:pitch w:val="variable"/>
    <w:sig w:usb0="A00000FF" w:usb1="0000F9EB" w:usb2="00000020" w:usb3="00000000" w:csb0="00000193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475692"/>
    <w:multiLevelType w:val="hybridMultilevel"/>
    <w:tmpl w:val="14B6F888"/>
    <w:lvl w:ilvl="0" w:tplc="2D5A35EC">
      <w:numFmt w:val="bullet"/>
      <w:lvlText w:val="-"/>
      <w:lvlJc w:val="left"/>
      <w:pPr>
        <w:ind w:left="720" w:hanging="360"/>
      </w:pPr>
      <w:rPr>
        <w:rFonts w:ascii="Montserrat" w:eastAsiaTheme="minorHAnsi" w:hAnsi="Montserra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1367"/>
    <w:rsid w:val="00003ED1"/>
    <w:rsid w:val="00094F75"/>
    <w:rsid w:val="000A63D2"/>
    <w:rsid w:val="000D14E7"/>
    <w:rsid w:val="000D266E"/>
    <w:rsid w:val="00100B1E"/>
    <w:rsid w:val="00105AFD"/>
    <w:rsid w:val="001108DE"/>
    <w:rsid w:val="001601AE"/>
    <w:rsid w:val="001A6496"/>
    <w:rsid w:val="002C33E4"/>
    <w:rsid w:val="0036076C"/>
    <w:rsid w:val="0037732A"/>
    <w:rsid w:val="00394212"/>
    <w:rsid w:val="003A5E16"/>
    <w:rsid w:val="003C4859"/>
    <w:rsid w:val="00435923"/>
    <w:rsid w:val="00474E03"/>
    <w:rsid w:val="005938AC"/>
    <w:rsid w:val="005C3AAB"/>
    <w:rsid w:val="005D2094"/>
    <w:rsid w:val="005F2AF3"/>
    <w:rsid w:val="006164FB"/>
    <w:rsid w:val="006A34FE"/>
    <w:rsid w:val="0077742A"/>
    <w:rsid w:val="007E18AF"/>
    <w:rsid w:val="008F5F88"/>
    <w:rsid w:val="009066FB"/>
    <w:rsid w:val="009C3376"/>
    <w:rsid w:val="00A71367"/>
    <w:rsid w:val="00A93AFC"/>
    <w:rsid w:val="00AA2CBC"/>
    <w:rsid w:val="00AA72EC"/>
    <w:rsid w:val="00AB02B8"/>
    <w:rsid w:val="00B67D5E"/>
    <w:rsid w:val="00B77298"/>
    <w:rsid w:val="00B8416E"/>
    <w:rsid w:val="00BD2240"/>
    <w:rsid w:val="00C047AC"/>
    <w:rsid w:val="00C5082B"/>
    <w:rsid w:val="00C520E3"/>
    <w:rsid w:val="00C72D47"/>
    <w:rsid w:val="00CE24BC"/>
    <w:rsid w:val="00D45A96"/>
    <w:rsid w:val="00D83ABF"/>
    <w:rsid w:val="00DA03F8"/>
    <w:rsid w:val="00E34E98"/>
    <w:rsid w:val="00E43C47"/>
    <w:rsid w:val="00F437EA"/>
    <w:rsid w:val="00FD5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4B5B73D"/>
  <w15:chartTrackingRefBased/>
  <w15:docId w15:val="{94FB782B-811B-4B86-98FB-80F1140E28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83ABF"/>
    <w:rPr>
      <w:rFonts w:ascii="Montserrat" w:hAnsi="Montserrat"/>
      <w:noProof/>
    </w:rPr>
  </w:style>
  <w:style w:type="paragraph" w:styleId="Heading1">
    <w:name w:val="heading 1"/>
    <w:basedOn w:val="Normal"/>
    <w:next w:val="Normal"/>
    <w:link w:val="Heading1Char"/>
    <w:uiPriority w:val="9"/>
    <w:qFormat/>
    <w:rsid w:val="00D83ABF"/>
    <w:pPr>
      <w:keepNext/>
      <w:keepLines/>
      <w:spacing w:before="240" w:after="0"/>
      <w:outlineLvl w:val="0"/>
    </w:pPr>
    <w:rPr>
      <w:rFonts w:ascii="Montserrat ExtraLight" w:eastAsiaTheme="majorEastAsia" w:hAnsi="Montserrat ExtraLight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83ABF"/>
    <w:pPr>
      <w:keepNext/>
      <w:keepLines/>
      <w:spacing w:before="40" w:after="0"/>
      <w:outlineLvl w:val="1"/>
    </w:pPr>
    <w:rPr>
      <w:rFonts w:ascii="Montserrat Light" w:eastAsiaTheme="majorEastAsia" w:hAnsi="Montserrat Light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83ABF"/>
    <w:pPr>
      <w:keepNext/>
      <w:keepLines/>
      <w:spacing w:before="40" w:after="0"/>
      <w:outlineLvl w:val="2"/>
    </w:pPr>
    <w:rPr>
      <w:rFonts w:ascii="Montserrat ExtraLight" w:eastAsiaTheme="majorEastAsia" w:hAnsi="Montserrat ExtraLight" w:cstheme="majorBidi"/>
      <w:i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3ABF"/>
    <w:pPr>
      <w:keepNext/>
      <w:keepLines/>
      <w:spacing w:before="40" w:after="0"/>
      <w:outlineLvl w:val="3"/>
    </w:pPr>
    <w:rPr>
      <w:rFonts w:ascii="Montserrat Light" w:eastAsiaTheme="majorEastAsia" w:hAnsi="Montserrat Light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83ABF"/>
    <w:pPr>
      <w:keepNext/>
      <w:keepLines/>
      <w:spacing w:before="40" w:after="0"/>
      <w:outlineLvl w:val="4"/>
    </w:pPr>
    <w:rPr>
      <w:rFonts w:ascii="Montserrat ExtraLight" w:eastAsiaTheme="majorEastAsia" w:hAnsi="Montserrat ExtraLight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83ABF"/>
    <w:pPr>
      <w:keepNext/>
      <w:keepLines/>
      <w:spacing w:before="40" w:after="0"/>
      <w:outlineLvl w:val="5"/>
    </w:pPr>
    <w:rPr>
      <w:rFonts w:ascii="Montserrat Light" w:eastAsiaTheme="majorEastAsia" w:hAnsi="Montserrat Light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83ABF"/>
    <w:pPr>
      <w:keepNext/>
      <w:keepLines/>
      <w:spacing w:before="40" w:after="0"/>
      <w:outlineLvl w:val="6"/>
    </w:pPr>
    <w:rPr>
      <w:rFonts w:ascii="Montserrat ExtraLight" w:eastAsiaTheme="majorEastAsia" w:hAnsi="Montserrat ExtraLight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D83ABF"/>
    <w:pPr>
      <w:keepNext/>
      <w:keepLines/>
      <w:spacing w:before="40" w:after="0"/>
      <w:outlineLvl w:val="7"/>
    </w:pPr>
    <w:rPr>
      <w:rFonts w:ascii="Montserrat Light" w:eastAsiaTheme="majorEastAsia" w:hAnsi="Montserrat Light" w:cstheme="majorBidi"/>
      <w:i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D83ABF"/>
    <w:pPr>
      <w:keepNext/>
      <w:keepLines/>
      <w:spacing w:before="40" w:after="0"/>
      <w:outlineLvl w:val="8"/>
    </w:pPr>
    <w:rPr>
      <w:rFonts w:ascii="Montserrat ExtraLight" w:eastAsiaTheme="majorEastAsia" w:hAnsi="Montserrat ExtraLight" w:cstheme="majorBidi"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83ABF"/>
    <w:pPr>
      <w:spacing w:after="0" w:line="240" w:lineRule="auto"/>
      <w:contextualSpacing/>
    </w:pPr>
    <w:rPr>
      <w:rFonts w:ascii="Montserrat SemiBold" w:eastAsiaTheme="majorEastAsia" w:hAnsi="Montserrat SemiBold" w:cstheme="majorBidi"/>
      <w:b/>
      <w:spacing w:val="-10"/>
      <w:kern w:val="28"/>
      <w:sz w:val="60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83ABF"/>
    <w:rPr>
      <w:rFonts w:ascii="Montserrat SemiBold" w:eastAsiaTheme="majorEastAsia" w:hAnsi="Montserrat SemiBold" w:cstheme="majorBidi"/>
      <w:b/>
      <w:noProof/>
      <w:spacing w:val="-10"/>
      <w:kern w:val="28"/>
      <w:sz w:val="60"/>
      <w:szCs w:val="56"/>
    </w:rPr>
  </w:style>
  <w:style w:type="paragraph" w:styleId="ListParagraph">
    <w:name w:val="List Paragraph"/>
    <w:basedOn w:val="Normal"/>
    <w:uiPriority w:val="34"/>
    <w:qFormat/>
    <w:rsid w:val="003C4859"/>
    <w:pPr>
      <w:ind w:left="720"/>
      <w:contextualSpacing/>
    </w:pPr>
    <w:rPr>
      <w:rFonts w:ascii="Montserrat Medium" w:hAnsi="Montserrat Medium"/>
    </w:rPr>
  </w:style>
  <w:style w:type="paragraph" w:styleId="NoSpacing">
    <w:name w:val="No Spacing"/>
    <w:uiPriority w:val="1"/>
    <w:qFormat/>
    <w:rsid w:val="0036076C"/>
    <w:pPr>
      <w:spacing w:after="0" w:line="240" w:lineRule="auto"/>
    </w:pPr>
    <w:rPr>
      <w:rFonts w:ascii="Cutive Mono" w:hAnsi="Cutive Mono"/>
    </w:rPr>
  </w:style>
  <w:style w:type="character" w:customStyle="1" w:styleId="Heading1Char">
    <w:name w:val="Heading 1 Char"/>
    <w:basedOn w:val="DefaultParagraphFont"/>
    <w:link w:val="Heading1"/>
    <w:uiPriority w:val="9"/>
    <w:rsid w:val="00D83ABF"/>
    <w:rPr>
      <w:rFonts w:ascii="Montserrat ExtraLight" w:eastAsiaTheme="majorEastAsia" w:hAnsi="Montserrat ExtraLight" w:cstheme="majorBidi"/>
      <w:noProof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83ABF"/>
    <w:rPr>
      <w:rFonts w:ascii="Montserrat Light" w:eastAsiaTheme="majorEastAsia" w:hAnsi="Montserrat Light" w:cstheme="majorBidi"/>
      <w:noProof/>
      <w:color w:val="2F5496" w:themeColor="accent1" w:themeShade="BF"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047AC"/>
    <w:pPr>
      <w:numPr>
        <w:ilvl w:val="1"/>
      </w:numPr>
    </w:pPr>
    <w:rPr>
      <w:rFonts w:ascii="Montserrat Medium" w:eastAsiaTheme="minorEastAsia" w:hAnsi="Montserrat Medium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C047AC"/>
    <w:rPr>
      <w:rFonts w:ascii="Montserrat Medium" w:eastAsiaTheme="minorEastAsia" w:hAnsi="Montserrat Medium"/>
      <w:noProof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sid w:val="00C047AC"/>
    <w:rPr>
      <w:rFonts w:ascii="Montserrat Thin" w:hAnsi="Montserrat Thin"/>
      <w:b w:val="0"/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C047AC"/>
    <w:rPr>
      <w:rFonts w:ascii="Montserrat Thin" w:hAnsi="Montserrat Thin"/>
      <w:b/>
      <w:i/>
      <w:iCs/>
    </w:rPr>
  </w:style>
  <w:style w:type="character" w:styleId="IntenseEmphasis">
    <w:name w:val="Intense Emphasis"/>
    <w:basedOn w:val="DefaultParagraphFont"/>
    <w:uiPriority w:val="21"/>
    <w:qFormat/>
    <w:rsid w:val="003C4859"/>
    <w:rPr>
      <w:rFonts w:ascii="Montserrat Thin" w:hAnsi="Montserrat Thin"/>
      <w:b/>
      <w:i/>
      <w:iCs/>
      <w:color w:val="4472C4" w:themeColor="accent1"/>
      <w:u w:val="single"/>
    </w:rPr>
  </w:style>
  <w:style w:type="character" w:styleId="Strong">
    <w:name w:val="Strong"/>
    <w:basedOn w:val="DefaultParagraphFont"/>
    <w:uiPriority w:val="22"/>
    <w:qFormat/>
    <w:rsid w:val="003C4859"/>
    <w:rPr>
      <w:rFonts w:ascii="Montserrat ExtraBold" w:hAnsi="Montserrat ExtraBold"/>
      <w:b/>
      <w:bCs/>
    </w:rPr>
  </w:style>
  <w:style w:type="character" w:styleId="SubtleReference">
    <w:name w:val="Subtle Reference"/>
    <w:basedOn w:val="DefaultParagraphFont"/>
    <w:uiPriority w:val="31"/>
    <w:qFormat/>
    <w:rsid w:val="003C4859"/>
    <w:rPr>
      <w:rFonts w:ascii="Montserrat Thin" w:hAnsi="Montserrat Thin"/>
      <w:b w:val="0"/>
      <w:i w:val="0"/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3C4859"/>
    <w:rPr>
      <w:rFonts w:ascii="Montserrat Thin" w:hAnsi="Montserrat Thin"/>
      <w:b/>
      <w:bCs/>
      <w:i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3C4859"/>
    <w:rPr>
      <w:rFonts w:ascii="Montserrat Medium" w:hAnsi="Montserrat Medium"/>
      <w:b/>
      <w:bCs/>
      <w:i/>
      <w:iCs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3C4859"/>
    <w:pPr>
      <w:spacing w:before="200"/>
      <w:ind w:left="864" w:right="864"/>
      <w:jc w:val="center"/>
    </w:pPr>
    <w:rPr>
      <w:rFonts w:ascii="Montserrat Light" w:hAnsi="Montserrat Light"/>
      <w:b/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C4859"/>
    <w:rPr>
      <w:rFonts w:ascii="Montserrat Light" w:hAnsi="Montserrat Light"/>
      <w:b/>
      <w:i/>
      <w:iCs/>
      <w:noProof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unhideWhenUsed/>
    <w:rsid w:val="00BD2240"/>
    <w:pPr>
      <w:spacing w:after="100"/>
    </w:pPr>
  </w:style>
  <w:style w:type="paragraph" w:styleId="Index1">
    <w:name w:val="index 1"/>
    <w:basedOn w:val="Normal"/>
    <w:next w:val="Normal"/>
    <w:autoRedefine/>
    <w:uiPriority w:val="99"/>
    <w:semiHidden/>
    <w:unhideWhenUsed/>
    <w:rsid w:val="006A34FE"/>
    <w:pPr>
      <w:spacing w:after="0" w:line="240" w:lineRule="auto"/>
      <w:ind w:left="220" w:hanging="220"/>
    </w:pPr>
  </w:style>
  <w:style w:type="character" w:styleId="Hyperlink">
    <w:name w:val="Hyperlink"/>
    <w:basedOn w:val="DefaultParagraphFont"/>
    <w:uiPriority w:val="99"/>
    <w:unhideWhenUsed/>
    <w:rsid w:val="00BD2240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D83ABF"/>
    <w:rPr>
      <w:rFonts w:ascii="Montserrat ExtraLight" w:eastAsiaTheme="majorEastAsia" w:hAnsi="Montserrat ExtraLight" w:cstheme="majorBidi"/>
      <w:i/>
      <w:noProof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83ABF"/>
    <w:rPr>
      <w:rFonts w:ascii="Montserrat Light" w:eastAsiaTheme="majorEastAsia" w:hAnsi="Montserrat Light" w:cstheme="majorBidi"/>
      <w:i/>
      <w:iCs/>
      <w:noProof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D83ABF"/>
    <w:rPr>
      <w:rFonts w:ascii="Montserrat ExtraLight" w:eastAsiaTheme="majorEastAsia" w:hAnsi="Montserrat ExtraLight" w:cstheme="majorBidi"/>
      <w:noProof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D83ABF"/>
    <w:rPr>
      <w:rFonts w:ascii="Montserrat Light" w:eastAsiaTheme="majorEastAsia" w:hAnsi="Montserrat Light" w:cstheme="majorBidi"/>
      <w:noProof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83ABF"/>
    <w:rPr>
      <w:rFonts w:ascii="Montserrat ExtraLight" w:eastAsiaTheme="majorEastAsia" w:hAnsi="Montserrat ExtraLight" w:cstheme="majorBidi"/>
      <w:i/>
      <w:iCs/>
      <w:noProof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D83ABF"/>
    <w:rPr>
      <w:rFonts w:ascii="Montserrat Light" w:eastAsiaTheme="majorEastAsia" w:hAnsi="Montserrat Light" w:cstheme="majorBidi"/>
      <w:i/>
      <w:noProof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D83ABF"/>
    <w:rPr>
      <w:rFonts w:ascii="Montserrat ExtraLight" w:eastAsiaTheme="majorEastAsia" w:hAnsi="Montserrat ExtraLight" w:cstheme="majorBidi"/>
      <w:iCs/>
      <w:noProof/>
      <w:color w:val="272727" w:themeColor="text1" w:themeTint="D8"/>
      <w:szCs w:val="21"/>
    </w:rPr>
  </w:style>
  <w:style w:type="paragraph" w:customStyle="1" w:styleId="Code">
    <w:name w:val="Code"/>
    <w:basedOn w:val="Normal"/>
    <w:next w:val="Normal"/>
    <w:qFormat/>
    <w:rsid w:val="00E34E98"/>
    <w:pPr>
      <w:shd w:val="solid" w:color="31286A" w:fill="31286A"/>
    </w:pPr>
    <w:rPr>
      <w:rFonts w:ascii="Inconsolata" w:hAnsi="Inconsolata"/>
      <w:color w:val="FFFFFF" w:themeColor="background1"/>
      <w:sz w:val="20"/>
    </w:rPr>
  </w:style>
  <w:style w:type="character" w:customStyle="1" w:styleId="KeyboardShortcut">
    <w:name w:val="Keyboard Shortcut"/>
    <w:basedOn w:val="DefaultParagraphFont"/>
    <w:uiPriority w:val="1"/>
    <w:qFormat/>
    <w:rsid w:val="00094F75"/>
    <w:rPr>
      <w:rFonts w:ascii="Microsoft Sans Serif" w:hAnsi="Microsoft Sans Serif"/>
      <w:b w:val="0"/>
      <w:i/>
      <w:sz w:val="22"/>
      <w:u w:val="none"/>
    </w:rPr>
  </w:style>
  <w:style w:type="character" w:styleId="UnresolvedMention">
    <w:name w:val="Unresolved Mention"/>
    <w:basedOn w:val="DefaultParagraphFont"/>
    <w:uiPriority w:val="99"/>
    <w:semiHidden/>
    <w:unhideWhenUsed/>
    <w:rsid w:val="000D14E7"/>
    <w:rPr>
      <w:color w:val="605E5C"/>
      <w:shd w:val="clear" w:color="auto" w:fill="E1DFDD"/>
    </w:rPr>
  </w:style>
  <w:style w:type="paragraph" w:styleId="TOC2">
    <w:name w:val="toc 2"/>
    <w:basedOn w:val="Normal"/>
    <w:next w:val="Normal"/>
    <w:autoRedefine/>
    <w:uiPriority w:val="39"/>
    <w:unhideWhenUsed/>
    <w:rsid w:val="0037732A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39421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7E18AF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94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hyperlink" Target="https://github.com/iotkitv3/gpio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os.mbed.com/platforms/ST-Discovery-L475E-IOT01A/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file:///C:\Users\Grigory\Documents\tbz\m242\lb2_temp\useCase.vsd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Placeholder1</b:Tag>
    <b:RefOrder>1</b:RefOrder>
  </b:Source>
</b:Sources>
</file>

<file path=customXml/itemProps1.xml><?xml version="1.0" encoding="utf-8"?>
<ds:datastoreItem xmlns:ds="http://schemas.openxmlformats.org/officeDocument/2006/customXml" ds:itemID="{DDF13B01-85DC-41C6-98B6-EF0896DA5E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79</Words>
  <Characters>1761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y</dc:creator>
  <cp:keywords/>
  <dc:description/>
  <cp:lastModifiedBy>Grigory Pavlov</cp:lastModifiedBy>
  <cp:revision>45</cp:revision>
  <dcterms:created xsi:type="dcterms:W3CDTF">2019-09-18T07:29:00Z</dcterms:created>
  <dcterms:modified xsi:type="dcterms:W3CDTF">2022-03-18T10:27:00Z</dcterms:modified>
</cp:coreProperties>
</file>